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344B" w:rsidRDefault="0057051C" w:rsidP="0057051C">
      <w:pPr>
        <w:jc w:val="center"/>
        <w:rPr>
          <w:sz w:val="32"/>
          <w:szCs w:val="24"/>
        </w:rPr>
      </w:pPr>
      <w:r w:rsidRPr="00A8424C">
        <w:rPr>
          <w:sz w:val="36"/>
          <w:szCs w:val="24"/>
        </w:rPr>
        <w:t>差异性报告</w:t>
      </w:r>
    </w:p>
    <w:p w:rsidR="00A8424C" w:rsidRPr="00A8424C" w:rsidRDefault="00A8424C" w:rsidP="0057051C">
      <w:pPr>
        <w:jc w:val="center"/>
        <w:rPr>
          <w:sz w:val="32"/>
          <w:szCs w:val="24"/>
        </w:rPr>
      </w:pPr>
    </w:p>
    <w:p w:rsidR="00290BFD" w:rsidRDefault="0057051C" w:rsidP="00914D41">
      <w:pPr>
        <w:pStyle w:val="a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 w:rsidRPr="00A8424C">
        <w:rPr>
          <w:rFonts w:hint="eastAsia"/>
          <w:sz w:val="24"/>
          <w:szCs w:val="24"/>
        </w:rPr>
        <w:t>为了标识一个演员饰演一个角色，</w:t>
      </w:r>
      <w:r w:rsidRPr="00A8424C">
        <w:rPr>
          <w:sz w:val="24"/>
          <w:szCs w:val="24"/>
        </w:rPr>
        <w:t>actor</w:t>
      </w:r>
      <w:r w:rsidRPr="00A8424C">
        <w:rPr>
          <w:rFonts w:hint="eastAsia"/>
          <w:sz w:val="24"/>
          <w:szCs w:val="24"/>
        </w:rPr>
        <w:t>与</w:t>
      </w:r>
      <w:r w:rsidRPr="00A8424C">
        <w:rPr>
          <w:rFonts w:hint="eastAsia"/>
          <w:sz w:val="24"/>
          <w:szCs w:val="24"/>
        </w:rPr>
        <w:t>film</w:t>
      </w:r>
      <w:r w:rsidRPr="00A8424C">
        <w:rPr>
          <w:rFonts w:hint="eastAsia"/>
          <w:sz w:val="24"/>
          <w:szCs w:val="24"/>
        </w:rPr>
        <w:t>间</w:t>
      </w:r>
      <w:r w:rsidRPr="00AA6139">
        <w:rPr>
          <w:rFonts w:hint="eastAsia"/>
          <w:sz w:val="24"/>
          <w:szCs w:val="24"/>
        </w:rPr>
        <w:t>使用联合主键建立新表</w:t>
      </w:r>
    </w:p>
    <w:p w:rsidR="006D60D1" w:rsidRDefault="0057051C" w:rsidP="00290BFD">
      <w:pPr>
        <w:jc w:val="left"/>
        <w:rPr>
          <w:sz w:val="24"/>
          <w:szCs w:val="24"/>
        </w:rPr>
      </w:pPr>
      <w:r w:rsidRPr="00290BFD">
        <w:rPr>
          <w:rFonts w:hint="eastAsia"/>
          <w:sz w:val="24"/>
          <w:szCs w:val="24"/>
        </w:rPr>
        <w:t>actor_film</w:t>
      </w:r>
      <w:r w:rsidRPr="00290BFD">
        <w:rPr>
          <w:rFonts w:hint="eastAsia"/>
          <w:sz w:val="24"/>
          <w:szCs w:val="24"/>
        </w:rPr>
        <w:t>表示多对多关系时，实体名字</w:t>
      </w:r>
      <w:r w:rsidR="00EE2CBA" w:rsidRPr="00290BFD">
        <w:rPr>
          <w:rFonts w:hint="eastAsia"/>
          <w:sz w:val="24"/>
          <w:szCs w:val="24"/>
        </w:rPr>
        <w:t>film</w:t>
      </w:r>
      <w:r w:rsidR="00EE2CBA" w:rsidRPr="00290BFD">
        <w:rPr>
          <w:sz w:val="24"/>
          <w:szCs w:val="24"/>
        </w:rPr>
        <w:t>_actor</w:t>
      </w:r>
      <w:r w:rsidRPr="00290BFD">
        <w:rPr>
          <w:rFonts w:hint="eastAsia"/>
          <w:sz w:val="24"/>
          <w:szCs w:val="24"/>
        </w:rPr>
        <w:t>不够直观。</w:t>
      </w:r>
    </w:p>
    <w:p w:rsidR="006D60D1" w:rsidRDefault="006D60D1" w:rsidP="0090741A">
      <w:pPr>
        <w:jc w:val="center"/>
        <w:rPr>
          <w:sz w:val="24"/>
          <w:szCs w:val="24"/>
        </w:rPr>
      </w:pPr>
      <w:r w:rsidRPr="005A5872">
        <w:rPr>
          <w:sz w:val="24"/>
          <w:szCs w:val="24"/>
        </w:rPr>
        <w:object w:dxaOrig="8836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99.25pt;height:269.25pt" o:ole="">
            <v:imagedata r:id="rId7" o:title=""/>
          </v:shape>
          <o:OLEObject Type="Embed" ProgID="Visio.Drawing.15" ShapeID="_x0000_i1026" DrawAspect="Content" ObjectID="_1533711076" r:id="rId8"/>
        </w:object>
      </w:r>
    </w:p>
    <w:p w:rsidR="0057051C" w:rsidRDefault="001C5563" w:rsidP="00290BFD">
      <w:pPr>
        <w:jc w:val="left"/>
        <w:rPr>
          <w:sz w:val="24"/>
          <w:szCs w:val="24"/>
        </w:rPr>
      </w:pPr>
      <w:r w:rsidRPr="00290BFD">
        <w:rPr>
          <w:rFonts w:hint="eastAsia"/>
          <w:sz w:val="24"/>
          <w:szCs w:val="24"/>
        </w:rPr>
        <w:t>而</w:t>
      </w:r>
      <w:r w:rsidR="00C26B75" w:rsidRPr="00290BFD">
        <w:rPr>
          <w:rFonts w:hint="eastAsia"/>
          <w:sz w:val="24"/>
          <w:szCs w:val="24"/>
        </w:rPr>
        <w:t>参考答案给出的名字为</w:t>
      </w:r>
      <w:r w:rsidR="00C26B75" w:rsidRPr="00290BFD">
        <w:rPr>
          <w:rFonts w:hint="eastAsia"/>
          <w:sz w:val="24"/>
          <w:szCs w:val="24"/>
        </w:rPr>
        <w:t>role</w:t>
      </w:r>
      <w:r w:rsidR="00124839" w:rsidRPr="00290BFD">
        <w:rPr>
          <w:rFonts w:hint="eastAsia"/>
          <w:sz w:val="24"/>
          <w:szCs w:val="24"/>
        </w:rPr>
        <w:t>。</w:t>
      </w:r>
    </w:p>
    <w:p w:rsidR="0090741A" w:rsidRPr="0090741A" w:rsidRDefault="0090741A" w:rsidP="0090741A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0741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2428875" cy="2208068"/>
            <wp:effectExtent l="0" t="0" r="0" b="1905"/>
            <wp:docPr id="2" name="图片 2" descr="C:\Users\sherl\AppData\Roaming\Tencent\Users\1070746603\QQ\WinTemp\RichOle\1X{_P`224V~TH19IKU5`BF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herl\AppData\Roaming\Tencent\Users\1070746603\QQ\WinTemp\RichOle\1X{_P`224V~TH19IKU5`BFP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323" cy="2209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24C" w:rsidRPr="00A8424C" w:rsidRDefault="00A8424C" w:rsidP="00A8424C">
      <w:pPr>
        <w:jc w:val="left"/>
        <w:rPr>
          <w:rFonts w:hint="eastAsia"/>
          <w:sz w:val="24"/>
          <w:szCs w:val="24"/>
        </w:rPr>
      </w:pPr>
      <w:bookmarkStart w:id="0" w:name="_GoBack"/>
      <w:bookmarkEnd w:id="0"/>
    </w:p>
    <w:p w:rsidR="00EF09EB" w:rsidRDefault="00124839" w:rsidP="00A8424C">
      <w:pPr>
        <w:pStyle w:val="a5"/>
        <w:numPr>
          <w:ilvl w:val="0"/>
          <w:numId w:val="1"/>
        </w:numPr>
        <w:ind w:firstLineChars="0"/>
        <w:jc w:val="left"/>
        <w:rPr>
          <w:sz w:val="24"/>
          <w:szCs w:val="24"/>
        </w:rPr>
      </w:pPr>
      <w:r w:rsidRPr="00A8424C">
        <w:rPr>
          <w:sz w:val="24"/>
          <w:szCs w:val="24"/>
        </w:rPr>
        <w:t>在表示数据库模型的递归关系中</w:t>
      </w:r>
      <w:r w:rsidRPr="00A8424C">
        <w:rPr>
          <w:rFonts w:hint="eastAsia"/>
          <w:sz w:val="24"/>
          <w:szCs w:val="24"/>
        </w:rPr>
        <w:t>，</w:t>
      </w:r>
      <w:r w:rsidRPr="00A8424C">
        <w:rPr>
          <w:sz w:val="24"/>
          <w:szCs w:val="24"/>
        </w:rPr>
        <w:t>studio</w:t>
      </w:r>
      <w:r w:rsidRPr="00A8424C">
        <w:rPr>
          <w:sz w:val="24"/>
          <w:szCs w:val="24"/>
        </w:rPr>
        <w:t>表</w:t>
      </w:r>
      <w:r w:rsidRPr="00A8424C">
        <w:rPr>
          <w:rFonts w:hint="eastAsia"/>
          <w:sz w:val="24"/>
          <w:szCs w:val="24"/>
        </w:rPr>
        <w:t>用于表示母工作室与子工作室关</w:t>
      </w:r>
    </w:p>
    <w:p w:rsidR="00124839" w:rsidRPr="00EF09EB" w:rsidRDefault="00124839" w:rsidP="00EF09EB">
      <w:pPr>
        <w:jc w:val="left"/>
        <w:rPr>
          <w:sz w:val="24"/>
          <w:szCs w:val="24"/>
        </w:rPr>
      </w:pPr>
      <w:r w:rsidRPr="00EF09EB">
        <w:rPr>
          <w:rFonts w:hint="eastAsia"/>
          <w:sz w:val="24"/>
          <w:szCs w:val="24"/>
        </w:rPr>
        <w:t>系时，</w:t>
      </w:r>
      <w:r w:rsidR="007B11E0" w:rsidRPr="00EF09EB">
        <w:rPr>
          <w:rFonts w:hint="eastAsia"/>
          <w:sz w:val="24"/>
          <w:szCs w:val="24"/>
        </w:rPr>
        <w:t>少了一条自连接的线。</w:t>
      </w:r>
    </w:p>
    <w:p w:rsidR="00A8424C" w:rsidRPr="00A8424C" w:rsidRDefault="00A8424C" w:rsidP="00A8424C">
      <w:pPr>
        <w:jc w:val="center"/>
        <w:rPr>
          <w:sz w:val="24"/>
          <w:szCs w:val="24"/>
        </w:rPr>
      </w:pPr>
      <w:r w:rsidRPr="00A8424C">
        <w:rPr>
          <w:sz w:val="24"/>
          <w:szCs w:val="24"/>
        </w:rPr>
        <w:object w:dxaOrig="3735" w:dyaOrig="2776">
          <v:shape id="_x0000_i1025" type="#_x0000_t75" style="width:137.25pt;height:102pt" o:ole="">
            <v:imagedata r:id="rId10" o:title=""/>
          </v:shape>
          <o:OLEObject Type="Embed" ProgID="Visio.Drawing.15" ShapeID="_x0000_i1025" DrawAspect="Content" ObjectID="_1533711077" r:id="rId11"/>
        </w:object>
      </w:r>
    </w:p>
    <w:p w:rsidR="00A8424C" w:rsidRPr="00A8424C" w:rsidRDefault="00A8424C" w:rsidP="00A8424C">
      <w:pPr>
        <w:jc w:val="left"/>
        <w:rPr>
          <w:sz w:val="24"/>
          <w:szCs w:val="24"/>
        </w:rPr>
      </w:pPr>
      <w:r w:rsidRPr="00A8424C">
        <w:rPr>
          <w:sz w:val="24"/>
          <w:szCs w:val="24"/>
        </w:rPr>
        <w:t>参考答案</w:t>
      </w:r>
      <w:r w:rsidRPr="00A8424C">
        <w:rPr>
          <w:rFonts w:hint="eastAsia"/>
          <w:sz w:val="24"/>
          <w:szCs w:val="24"/>
        </w:rPr>
        <w:t>：</w:t>
      </w:r>
    </w:p>
    <w:p w:rsidR="00A8424C" w:rsidRPr="00A8424C" w:rsidRDefault="00A8424C" w:rsidP="00A8424C">
      <w:pPr>
        <w:jc w:val="center"/>
        <w:rPr>
          <w:sz w:val="24"/>
          <w:szCs w:val="24"/>
        </w:rPr>
      </w:pPr>
      <w:r w:rsidRPr="00A8424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B677EBF" wp14:editId="0C7641B4">
            <wp:extent cx="1752600" cy="1037041"/>
            <wp:effectExtent l="0" t="0" r="0" b="0"/>
            <wp:docPr id="1" name="图片 1" descr="C:\Users\sherl\AppData\Roaming\Tencent\Users\1070746603\QQ\WinTemp\RichOle\4%OMW`HI1Y]AESRDV}X5]W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herl\AppData\Roaming\Tencent\Users\1070746603\QQ\WinTemp\RichOle\4%OMW`HI1Y]AESRDV}X5]WN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4598" cy="1038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424C" w:rsidRPr="00A8424C" w:rsidRDefault="00A8424C" w:rsidP="00A8424C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8424C" w:rsidRPr="00A8424C" w:rsidRDefault="00A8424C" w:rsidP="00A8424C">
      <w:pPr>
        <w:pStyle w:val="a5"/>
        <w:ind w:left="420" w:firstLineChars="0" w:firstLine="0"/>
        <w:jc w:val="left"/>
        <w:rPr>
          <w:sz w:val="24"/>
          <w:szCs w:val="24"/>
        </w:rPr>
      </w:pPr>
    </w:p>
    <w:sectPr w:rsidR="00A8424C" w:rsidRPr="00A842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E48FD" w:rsidRDefault="00EE48FD" w:rsidP="0057051C">
      <w:r>
        <w:separator/>
      </w:r>
    </w:p>
  </w:endnote>
  <w:endnote w:type="continuationSeparator" w:id="0">
    <w:p w:rsidR="00EE48FD" w:rsidRDefault="00EE48FD" w:rsidP="005705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E48FD" w:rsidRDefault="00EE48FD" w:rsidP="0057051C">
      <w:r>
        <w:separator/>
      </w:r>
    </w:p>
  </w:footnote>
  <w:footnote w:type="continuationSeparator" w:id="0">
    <w:p w:rsidR="00EE48FD" w:rsidRDefault="00EE48FD" w:rsidP="005705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4680F36"/>
    <w:multiLevelType w:val="hybridMultilevel"/>
    <w:tmpl w:val="6B3A1E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3978"/>
    <w:rsid w:val="000666B8"/>
    <w:rsid w:val="00124839"/>
    <w:rsid w:val="001C45E3"/>
    <w:rsid w:val="001C5563"/>
    <w:rsid w:val="00290BFD"/>
    <w:rsid w:val="00303428"/>
    <w:rsid w:val="00393978"/>
    <w:rsid w:val="00507E03"/>
    <w:rsid w:val="0057051C"/>
    <w:rsid w:val="006D60D1"/>
    <w:rsid w:val="007B11E0"/>
    <w:rsid w:val="0090741A"/>
    <w:rsid w:val="00914D41"/>
    <w:rsid w:val="00A8424C"/>
    <w:rsid w:val="00AA6139"/>
    <w:rsid w:val="00C26B75"/>
    <w:rsid w:val="00EE2CBA"/>
    <w:rsid w:val="00EE48FD"/>
    <w:rsid w:val="00EF09EB"/>
    <w:rsid w:val="00F272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FD1767D-6B3A-4803-B378-CBE68D7AB4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705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7051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705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7051C"/>
    <w:rPr>
      <w:sz w:val="18"/>
      <w:szCs w:val="18"/>
    </w:rPr>
  </w:style>
  <w:style w:type="paragraph" w:styleId="a5">
    <w:name w:val="List Paragraph"/>
    <w:basedOn w:val="a"/>
    <w:uiPriority w:val="34"/>
    <w:qFormat/>
    <w:rsid w:val="0057051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6995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34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017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1473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.vsdx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2</Pages>
  <Words>33</Words>
  <Characters>189</Characters>
  <Application>Microsoft Office Word</Application>
  <DocSecurity>0</DocSecurity>
  <Lines>1</Lines>
  <Paragraphs>1</Paragraphs>
  <ScaleCrop>false</ScaleCrop>
  <Company/>
  <LinksUpToDate>false</LinksUpToDate>
  <CharactersWithSpaces>2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g Amily</dc:creator>
  <cp:keywords/>
  <dc:description/>
  <cp:lastModifiedBy>Kang Amily</cp:lastModifiedBy>
  <cp:revision>17</cp:revision>
  <dcterms:created xsi:type="dcterms:W3CDTF">2016-08-26T01:54:00Z</dcterms:created>
  <dcterms:modified xsi:type="dcterms:W3CDTF">2016-08-26T02:05:00Z</dcterms:modified>
</cp:coreProperties>
</file>